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D45E5" w:rsidRDefault="00AD45E5" w:rsidP="00826C12">
      <w:pPr>
        <w:pStyle w:val="Heading1"/>
        <w:spacing w:before="0" w:after="0"/>
        <w:ind w:firstLine="0"/>
      </w:pPr>
    </w:p>
    <w:p w:rsidR="004A0E80" w:rsidRDefault="0062660E">
      <w:pPr>
        <w:spacing w:after="120" w:line="360" w:lineRule="auto"/>
        <w:ind w:left="450" w:hanging="450"/>
      </w:pPr>
      <w:r>
        <w:t>4.</w:t>
      </w:r>
    </w:p>
    <w:p w:rsidR="0062660E" w:rsidRDefault="0062660E" w:rsidP="00FB015F">
      <w:pPr>
        <w:keepNext/>
        <w:ind w:firstLine="0"/>
      </w:pPr>
      <w:r>
        <w:t>Consistency rule vi</w:t>
      </w:r>
      <w:r w:rsidR="00826C12">
        <w:t>olations are noted on the ERD.</w:t>
      </w:r>
      <w:r w:rsidRPr="00F16CFC">
        <w:t xml:space="preserve"> </w:t>
      </w:r>
    </w:p>
    <w:p w:rsidR="0062660E" w:rsidRDefault="00A46908" w:rsidP="0062660E">
      <w:pPr>
        <w:keepNext/>
        <w:ind w:firstLine="4"/>
      </w:pPr>
      <w:r>
        <w:object w:dxaOrig="11368" w:dyaOrig="6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255.75pt" o:ole="" fillcolor="window">
            <v:imagedata r:id="rId8" o:title=""/>
          </v:shape>
          <o:OLEObject Type="Embed" ProgID="Visio.Drawing.3" ShapeID="_x0000_i1025" DrawAspect="Content" ObjectID="_1588612756" r:id="rId9"/>
        </w:object>
      </w:r>
    </w:p>
    <w:sectPr w:rsidR="0062660E">
      <w:headerReference w:type="default" r:id="rId10"/>
      <w:footerReference w:type="default" r:id="rId11"/>
      <w:pgSz w:w="12240" w:h="15840"/>
      <w:pgMar w:top="1440" w:right="1080" w:bottom="1440" w:left="1800" w:header="720" w:footer="720" w:gutter="0"/>
      <w:pgNumType w:start="1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B3387" w:rsidRDefault="004B3387">
      <w:r>
        <w:separator/>
      </w:r>
    </w:p>
  </w:endnote>
  <w:endnote w:type="continuationSeparator" w:id="1">
    <w:p w:rsidR="004B3387" w:rsidRDefault="004B338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Segoe UI">
    <w:panose1 w:val="020B0502040204020203"/>
    <w:charset w:val="00"/>
    <w:family w:val="swiss"/>
    <w:pitch w:val="variable"/>
    <w:sig w:usb0="E00022FF" w:usb1="C000205B" w:usb2="00000009" w:usb3="00000000" w:csb0="000001D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067" w:rsidRDefault="00A82067">
    <w:pPr>
      <w:pStyle w:val="Footer"/>
      <w:ind w:right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B3387" w:rsidRDefault="004B3387">
      <w:r>
        <w:separator/>
      </w:r>
    </w:p>
  </w:footnote>
  <w:footnote w:type="continuationSeparator" w:id="1">
    <w:p w:rsidR="004B3387" w:rsidRDefault="004B338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82067" w:rsidRDefault="00A82067" w:rsidP="00826C12">
    <w:pPr>
      <w:pStyle w:val="Header"/>
      <w:ind w:firstLine="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5C6E77F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3353D12"/>
    <w:multiLevelType w:val="hybridMultilevel"/>
    <w:tmpl w:val="1AD47A38"/>
    <w:lvl w:ilvl="0" w:tplc="0409000F">
      <w:start w:val="20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1F0EC7"/>
    <w:multiLevelType w:val="singleLevel"/>
    <w:tmpl w:val="0409000F"/>
    <w:lvl w:ilvl="0">
      <w:start w:val="14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">
    <w:nsid w:val="44413687"/>
    <w:multiLevelType w:val="multilevel"/>
    <w:tmpl w:val="2DD6E8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451D3F55"/>
    <w:multiLevelType w:val="singleLevel"/>
    <w:tmpl w:val="0409000F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5">
    <w:nsid w:val="473C02D8"/>
    <w:multiLevelType w:val="hybridMultilevel"/>
    <w:tmpl w:val="A2F8731A"/>
    <w:lvl w:ilvl="0" w:tplc="1462643A">
      <w:start w:val="3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BB3522A"/>
    <w:multiLevelType w:val="hybridMultilevel"/>
    <w:tmpl w:val="959CED2E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7">
    <w:nsid w:val="7C5F0EB6"/>
    <w:multiLevelType w:val="hybridMultilevel"/>
    <w:tmpl w:val="0D60610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4"/>
    <w:lvlOverride w:ilvl="0">
      <w:lvl w:ilvl="0">
        <w:start w:val="20"/>
        <w:numFmt w:val="decimal"/>
        <w:lvlText w:val="%1."/>
        <w:lvlJc w:val="left"/>
        <w:pPr>
          <w:ind w:left="360" w:hanging="360"/>
        </w:pPr>
        <w:rPr>
          <w:rFonts w:hint="default"/>
        </w:rPr>
      </w:lvl>
    </w:lvlOverride>
  </w:num>
  <w:num w:numId="4">
    <w:abstractNumId w:val="1"/>
  </w:num>
  <w:num w:numId="5">
    <w:abstractNumId w:val="4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6">
    <w:abstractNumId w:val="5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stylePaneFormatFilter w:val="3F01"/>
  <w:defaultTabStop w:val="720"/>
  <w:doNotHyphenateCap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/>
  <w:rsids>
    <w:rsidRoot w:val="00705D2F"/>
    <w:rsid w:val="00005E46"/>
    <w:rsid w:val="00017BC1"/>
    <w:rsid w:val="00047D6A"/>
    <w:rsid w:val="00050B84"/>
    <w:rsid w:val="000639BE"/>
    <w:rsid w:val="0008591B"/>
    <w:rsid w:val="00092BB0"/>
    <w:rsid w:val="000933C9"/>
    <w:rsid w:val="000A2C75"/>
    <w:rsid w:val="000A32C1"/>
    <w:rsid w:val="000C19E0"/>
    <w:rsid w:val="000D7B05"/>
    <w:rsid w:val="000F4817"/>
    <w:rsid w:val="001070B2"/>
    <w:rsid w:val="00143776"/>
    <w:rsid w:val="00152FFA"/>
    <w:rsid w:val="001555DB"/>
    <w:rsid w:val="00162DC5"/>
    <w:rsid w:val="00172D5C"/>
    <w:rsid w:val="00195780"/>
    <w:rsid w:val="001B18E4"/>
    <w:rsid w:val="001B3D63"/>
    <w:rsid w:val="001F3A62"/>
    <w:rsid w:val="002118E3"/>
    <w:rsid w:val="0024162E"/>
    <w:rsid w:val="00244203"/>
    <w:rsid w:val="002B34CA"/>
    <w:rsid w:val="002F0B3E"/>
    <w:rsid w:val="00313455"/>
    <w:rsid w:val="0031498F"/>
    <w:rsid w:val="003362C9"/>
    <w:rsid w:val="003555D9"/>
    <w:rsid w:val="0036034B"/>
    <w:rsid w:val="00367D05"/>
    <w:rsid w:val="0038135E"/>
    <w:rsid w:val="003842DC"/>
    <w:rsid w:val="003856DA"/>
    <w:rsid w:val="003907E2"/>
    <w:rsid w:val="00392BC0"/>
    <w:rsid w:val="003D6E63"/>
    <w:rsid w:val="003F1973"/>
    <w:rsid w:val="004044EE"/>
    <w:rsid w:val="00436EAF"/>
    <w:rsid w:val="00440F56"/>
    <w:rsid w:val="00454069"/>
    <w:rsid w:val="00467EEA"/>
    <w:rsid w:val="0048646F"/>
    <w:rsid w:val="004877B6"/>
    <w:rsid w:val="00492524"/>
    <w:rsid w:val="004A0E80"/>
    <w:rsid w:val="004B3387"/>
    <w:rsid w:val="004C543C"/>
    <w:rsid w:val="004D13B2"/>
    <w:rsid w:val="004F04CD"/>
    <w:rsid w:val="004F5AD2"/>
    <w:rsid w:val="005159FA"/>
    <w:rsid w:val="00533952"/>
    <w:rsid w:val="00575390"/>
    <w:rsid w:val="005A5B68"/>
    <w:rsid w:val="005D3959"/>
    <w:rsid w:val="005F5DE5"/>
    <w:rsid w:val="0062660E"/>
    <w:rsid w:val="00661F78"/>
    <w:rsid w:val="00667D9C"/>
    <w:rsid w:val="00675619"/>
    <w:rsid w:val="00676DDF"/>
    <w:rsid w:val="00683FB4"/>
    <w:rsid w:val="006D0BBC"/>
    <w:rsid w:val="006E4919"/>
    <w:rsid w:val="00705D2F"/>
    <w:rsid w:val="00780E08"/>
    <w:rsid w:val="00792B22"/>
    <w:rsid w:val="007B6579"/>
    <w:rsid w:val="007B7488"/>
    <w:rsid w:val="00802C9B"/>
    <w:rsid w:val="008200B2"/>
    <w:rsid w:val="00826C12"/>
    <w:rsid w:val="00856FCA"/>
    <w:rsid w:val="008614C0"/>
    <w:rsid w:val="00867FA5"/>
    <w:rsid w:val="008A334D"/>
    <w:rsid w:val="008C67DE"/>
    <w:rsid w:val="00921425"/>
    <w:rsid w:val="00923665"/>
    <w:rsid w:val="009350AC"/>
    <w:rsid w:val="00957F9B"/>
    <w:rsid w:val="009906A3"/>
    <w:rsid w:val="00990706"/>
    <w:rsid w:val="009A00BC"/>
    <w:rsid w:val="009C1FCF"/>
    <w:rsid w:val="009C6879"/>
    <w:rsid w:val="009E3B04"/>
    <w:rsid w:val="009F0E66"/>
    <w:rsid w:val="009F49BD"/>
    <w:rsid w:val="00A0089F"/>
    <w:rsid w:val="00A30791"/>
    <w:rsid w:val="00A44885"/>
    <w:rsid w:val="00A46908"/>
    <w:rsid w:val="00A750DC"/>
    <w:rsid w:val="00A82067"/>
    <w:rsid w:val="00AD45E5"/>
    <w:rsid w:val="00B1482B"/>
    <w:rsid w:val="00B17A49"/>
    <w:rsid w:val="00B65957"/>
    <w:rsid w:val="00BC2E97"/>
    <w:rsid w:val="00C06870"/>
    <w:rsid w:val="00C17728"/>
    <w:rsid w:val="00C22070"/>
    <w:rsid w:val="00C64F1B"/>
    <w:rsid w:val="00CC5EAE"/>
    <w:rsid w:val="00D018F3"/>
    <w:rsid w:val="00D10852"/>
    <w:rsid w:val="00D25AF3"/>
    <w:rsid w:val="00D3579E"/>
    <w:rsid w:val="00D61BFC"/>
    <w:rsid w:val="00D819F3"/>
    <w:rsid w:val="00D95C41"/>
    <w:rsid w:val="00DB6567"/>
    <w:rsid w:val="00DC1FC5"/>
    <w:rsid w:val="00DF295D"/>
    <w:rsid w:val="00E038F7"/>
    <w:rsid w:val="00E17D62"/>
    <w:rsid w:val="00E35E40"/>
    <w:rsid w:val="00E83A1F"/>
    <w:rsid w:val="00E90CFB"/>
    <w:rsid w:val="00EF2C48"/>
    <w:rsid w:val="00EF7E72"/>
    <w:rsid w:val="00F0091F"/>
    <w:rsid w:val="00F027BB"/>
    <w:rsid w:val="00F0749D"/>
    <w:rsid w:val="00F07D2D"/>
    <w:rsid w:val="00F14B51"/>
    <w:rsid w:val="00F168ED"/>
    <w:rsid w:val="00F16CFC"/>
    <w:rsid w:val="00F813AF"/>
    <w:rsid w:val="00FB015F"/>
    <w:rsid w:val="00FC5144"/>
    <w:rsid w:val="00FE0F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pPr>
      <w:spacing w:line="480" w:lineRule="auto"/>
      <w:ind w:firstLine="720"/>
    </w:pPr>
    <w:rPr>
      <w:snapToGrid w:val="0"/>
      <w:sz w:val="24"/>
    </w:rPr>
  </w:style>
  <w:style w:type="paragraph" w:styleId="Heading1">
    <w:name w:val="heading 1"/>
    <w:basedOn w:val="Normal"/>
    <w:next w:val="Normal"/>
    <w:qFormat/>
    <w:pPr>
      <w:keepNext/>
      <w:spacing w:before="240" w:after="60"/>
      <w:outlineLvl w:val="0"/>
    </w:pPr>
    <w:rPr>
      <w:rFonts w:ascii="Arial" w:hAnsi="Arial"/>
      <w:b/>
      <w:kern w:val="28"/>
      <w:sz w:val="28"/>
    </w:rPr>
  </w:style>
  <w:style w:type="paragraph" w:styleId="Heading2">
    <w:name w:val="heading 2"/>
    <w:basedOn w:val="Normal"/>
    <w:next w:val="Normal"/>
    <w:qFormat/>
    <w:pPr>
      <w:keepNext/>
      <w:spacing w:before="240" w:after="60"/>
      <w:outlineLvl w:val="1"/>
    </w:pPr>
    <w:rPr>
      <w:rFonts w:ascii="Arial" w:hAnsi="Arial"/>
      <w:b/>
      <w:i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semiHidden/>
    <w:rPr>
      <w:vertAlign w:val="superscript"/>
    </w:rPr>
  </w:style>
  <w:style w:type="paragraph" w:styleId="BodyTextIndent">
    <w:name w:val="Body Text Indent"/>
    <w:basedOn w:val="Normal"/>
  </w:style>
  <w:style w:type="paragraph" w:styleId="NormalWeb">
    <w:name w:val="Normal (Web)"/>
    <w:basedOn w:val="Normal"/>
    <w:rsid w:val="00EF2C48"/>
    <w:pPr>
      <w:spacing w:before="100" w:beforeAutospacing="1" w:after="100" w:afterAutospacing="1" w:line="240" w:lineRule="auto"/>
      <w:ind w:firstLine="0"/>
    </w:pPr>
    <w:rPr>
      <w:snapToGrid/>
      <w:szCs w:val="24"/>
    </w:rPr>
  </w:style>
  <w:style w:type="paragraph" w:styleId="DocumentMap">
    <w:name w:val="Document Map"/>
    <w:basedOn w:val="Normal"/>
    <w:semiHidden/>
    <w:rsid w:val="008614C0"/>
    <w:pPr>
      <w:shd w:val="clear" w:color="auto" w:fill="000080"/>
    </w:pPr>
    <w:rPr>
      <w:rFonts w:ascii="Tahoma" w:hAnsi="Tahoma" w:cs="Tahoma"/>
      <w:sz w:val="20"/>
    </w:rPr>
  </w:style>
  <w:style w:type="paragraph" w:customStyle="1" w:styleId="FigureBody1">
    <w:name w:val="Figure Body1"/>
    <w:basedOn w:val="Normal"/>
    <w:rsid w:val="00792B22"/>
    <w:pPr>
      <w:keepNext/>
      <w:spacing w:after="120" w:line="240" w:lineRule="auto"/>
      <w:ind w:firstLine="0"/>
      <w:jc w:val="center"/>
    </w:pPr>
    <w:rPr>
      <w:noProof/>
      <w:snapToGrid/>
    </w:rPr>
  </w:style>
  <w:style w:type="character" w:styleId="CommentReference">
    <w:name w:val="annotation reference"/>
    <w:rsid w:val="002118E3"/>
    <w:rPr>
      <w:sz w:val="16"/>
    </w:rPr>
  </w:style>
  <w:style w:type="paragraph" w:styleId="CommentText">
    <w:name w:val="annotation text"/>
    <w:basedOn w:val="Normal"/>
    <w:link w:val="CommentTextChar"/>
    <w:rsid w:val="002118E3"/>
    <w:pPr>
      <w:spacing w:line="240" w:lineRule="auto"/>
      <w:ind w:firstLine="0"/>
    </w:pPr>
    <w:rPr>
      <w:snapToGrid/>
      <w:sz w:val="20"/>
    </w:rPr>
  </w:style>
  <w:style w:type="character" w:customStyle="1" w:styleId="CommentTextChar">
    <w:name w:val="Comment Text Char"/>
    <w:basedOn w:val="DefaultParagraphFont"/>
    <w:link w:val="CommentText"/>
    <w:rsid w:val="002118E3"/>
  </w:style>
  <w:style w:type="paragraph" w:styleId="BalloonText">
    <w:name w:val="Balloon Text"/>
    <w:basedOn w:val="Normal"/>
    <w:link w:val="BalloonTextChar"/>
    <w:rsid w:val="002118E3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2118E3"/>
    <w:rPr>
      <w:rFonts w:ascii="Segoe UI" w:hAnsi="Segoe UI" w:cs="Segoe UI"/>
      <w:snapToGrid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29934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13DFEA-6150-44A0-95FA-C7E1CE13CE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2</Words>
  <Characters>72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ssignment 2</vt:lpstr>
    </vt:vector>
  </TitlesOfParts>
  <Company>BACS - University of Washington</Company>
  <LinksUpToDate>false</LinksUpToDate>
  <CharactersWithSpaces>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ignment 2</dc:title>
  <dc:creator>Michael Mannino</dc:creator>
  <cp:lastModifiedBy>admin</cp:lastModifiedBy>
  <cp:revision>2</cp:revision>
  <cp:lastPrinted>1998-01-23T05:05:00Z</cp:lastPrinted>
  <dcterms:created xsi:type="dcterms:W3CDTF">2018-05-23T15:03:00Z</dcterms:created>
  <dcterms:modified xsi:type="dcterms:W3CDTF">2018-05-23T15:03:00Z</dcterms:modified>
</cp:coreProperties>
</file>